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1DB2" w:rsidRDefault="00A31DB2" w:rsidP="00A31DB2">
      <w:pPr>
        <w:pStyle w:val="a3"/>
        <w:numPr>
          <w:ilvl w:val="0"/>
          <w:numId w:val="1"/>
        </w:numPr>
        <w:spacing w:line="360" w:lineRule="auto"/>
        <w:rPr>
          <w:rFonts w:ascii="Microsoft Sans Serif" w:hAnsi="Microsoft Sans Serif" w:cs="Microsoft Sans Serif"/>
          <w:b/>
          <w:sz w:val="24"/>
          <w:szCs w:val="24"/>
        </w:rPr>
      </w:pPr>
      <w:r>
        <w:rPr>
          <w:rFonts w:ascii="Microsoft Sans Serif" w:hAnsi="Microsoft Sans Serif" w:cs="Microsoft Sans Serif"/>
          <w:b/>
          <w:sz w:val="24"/>
          <w:szCs w:val="24"/>
        </w:rPr>
        <w:t xml:space="preserve">Подберите понятия, которые находились в следующих отношениях: </w:t>
      </w:r>
    </w:p>
    <w:p w:rsidR="00A31DB2" w:rsidRDefault="00A31DB2" w:rsidP="00A31DB2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Microsoft Sans Serif" w:hAnsi="Microsoft Sans Serif" w:cs="Microsoft Sans Serif"/>
          <w:b/>
          <w:iCs/>
          <w:sz w:val="24"/>
          <w:szCs w:val="24"/>
        </w:rPr>
      </w:pPr>
      <w:r>
        <w:pict>
          <v:group id="_x0000_s1026" style="position:absolute;left:0;text-align:left;margin-left:211.05pt;margin-top:18.4pt;width:62.45pt;height:48.9pt;z-index:251658240" coordorigin="4383,13014" coordsize="1249,978">
            <v:group id="_x0000_s1027" style="position:absolute;left:4383;top:13014;width:1249;height:978" coordorigin="2718,10474" coordsize="1820,1517">
              <v:oval id="_x0000_s1028" style="position:absolute;left:2718;top:10476;width:1073;height:1060">
                <v:fill opacity="17695f"/>
                <v:textbox style="mso-next-textbox:#_x0000_s1028">
                  <w:txbxContent>
                    <w:p w:rsidR="00A31DB2" w:rsidRDefault="00A31DB2" w:rsidP="00A31DB2">
                      <w:pPr>
                        <w:jc w:val="right"/>
                        <w:rPr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jc w:val="right"/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  <v:oval id="_x0000_s1029" style="position:absolute;left:3465;top:10474;width:1073;height:1060">
                <v:fill opacity="17695f"/>
                <v:textbox style="mso-next-textbox:#_x0000_s1029">
                  <w:txbxContent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  <v:oval id="_x0000_s1030" style="position:absolute;left:3107;top:10931;width:1073;height:1060">
                <v:fill opacity="17695f"/>
                <v:textbox style="mso-next-textbox:#_x0000_s1030">
                  <w:txbxContent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</v:group>
            <v:oval id="_x0000_s1031" style="position:absolute;left:4522;top:13229;width:345;height:340">
              <v:fill opacity="17039f"/>
            </v:oval>
          </v:group>
        </w:pict>
      </w:r>
      <w:r>
        <w:pict>
          <v:group id="_x0000_s1032" style="position:absolute;left:0;text-align:left;margin-left:117.7pt;margin-top:11.95pt;width:64.2pt;height:55.35pt;z-index:251658240" coordorigin="6609,12811" coordsize="1284,1107">
            <v:oval id="_x0000_s1033" style="position:absolute;left:6609;top:12811;width:791;height:786">
              <v:fill opacity="11141f"/>
            </v:oval>
            <v:oval id="_x0000_s1034" style="position:absolute;left:6609;top:13132;width:791;height:786">
              <v:fill opacity="11141f"/>
            </v:oval>
            <v:oval id="_x0000_s1035" style="position:absolute;left:7102;top:12811;width:791;height:786">
              <v:fill opacity="11141f"/>
            </v:oval>
            <v:oval id="_x0000_s1036" style="position:absolute;left:7102;top:13132;width:791;height:786">
              <v:fill opacity="11141f"/>
            </v:oval>
          </v:group>
        </w:pict>
      </w: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29540</wp:posOffset>
            </wp:positionH>
            <wp:positionV relativeFrom="paragraph">
              <wp:posOffset>22860</wp:posOffset>
            </wp:positionV>
            <wp:extent cx="1143000" cy="1114425"/>
            <wp:effectExtent l="19050" t="0" r="0" b="0"/>
            <wp:wrapNone/>
            <wp:docPr id="1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14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Microsoft Sans Serif" w:hAnsi="Microsoft Sans Serif" w:cs="Microsoft Sans Serif"/>
          <w:b/>
          <w:iCs/>
          <w:sz w:val="24"/>
          <w:szCs w:val="24"/>
        </w:rPr>
        <w:t xml:space="preserve">                   2)                    3)</w:t>
      </w:r>
    </w:p>
    <w:p w:rsidR="00A31DB2" w:rsidRDefault="00A31DB2" w:rsidP="00A31DB2">
      <w:pPr>
        <w:spacing w:after="0" w:line="360" w:lineRule="auto"/>
        <w:jc w:val="center"/>
        <w:rPr>
          <w:rFonts w:ascii="Microsoft Sans Serif" w:hAnsi="Microsoft Sans Serif" w:cs="Microsoft Sans Serif"/>
          <w:b/>
          <w:sz w:val="24"/>
          <w:szCs w:val="24"/>
        </w:rPr>
      </w:pPr>
    </w:p>
    <w:p w:rsidR="00A31DB2" w:rsidRDefault="00A31DB2" w:rsidP="00A31DB2">
      <w:pPr>
        <w:spacing w:after="0" w:line="360" w:lineRule="auto"/>
        <w:jc w:val="center"/>
        <w:rPr>
          <w:rFonts w:ascii="Microsoft Sans Serif" w:hAnsi="Microsoft Sans Serif" w:cs="Microsoft Sans Serif"/>
          <w:b/>
          <w:sz w:val="24"/>
          <w:szCs w:val="24"/>
        </w:rPr>
      </w:pPr>
    </w:p>
    <w:p w:rsidR="00A31DB2" w:rsidRDefault="00A31DB2" w:rsidP="00A31DB2">
      <w:pPr>
        <w:spacing w:after="0" w:line="360" w:lineRule="auto"/>
        <w:jc w:val="center"/>
        <w:rPr>
          <w:rFonts w:ascii="Microsoft Sans Serif" w:hAnsi="Microsoft Sans Serif" w:cs="Microsoft Sans Serif"/>
          <w:b/>
          <w:sz w:val="24"/>
          <w:szCs w:val="24"/>
        </w:rPr>
      </w:pPr>
    </w:p>
    <w:p w:rsidR="008929CE" w:rsidRDefault="008929CE"/>
    <w:p w:rsidR="00A31DB2" w:rsidRDefault="00A31DB2">
      <w:r>
        <w:t>Пример выполнения:</w:t>
      </w:r>
    </w:p>
    <w:p w:rsidR="00A31DB2" w:rsidRDefault="00A31DB2"/>
    <w:p w:rsidR="00A31DB2" w:rsidRPr="00884221" w:rsidRDefault="00A31DB2" w:rsidP="00A31DB2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Arial Unicode MS" w:hAnsi="Times New Roman"/>
          <w:sz w:val="28"/>
          <w:szCs w:val="28"/>
        </w:rPr>
      </w:pPr>
      <w:r w:rsidRPr="00884221">
        <w:rPr>
          <w:rFonts w:ascii="Times New Roman" w:hAnsi="Times New Roman"/>
          <w:b/>
          <w:sz w:val="28"/>
          <w:szCs w:val="28"/>
        </w:rPr>
        <w:t>Подберите понятия, которые находились в следующих отношениях:</w:t>
      </w:r>
    </w:p>
    <w:p w:rsidR="00A31DB2" w:rsidRPr="00884221" w:rsidRDefault="00A31DB2" w:rsidP="00A31DB2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Arial Unicode MS" w:hAnsi="Times New Roman"/>
          <w:sz w:val="28"/>
          <w:szCs w:val="28"/>
        </w:rPr>
      </w:pPr>
      <w:r w:rsidRPr="00884221">
        <w:rPr>
          <w:rFonts w:ascii="Times New Roman" w:hAnsi="Times New Roman"/>
          <w:noProof/>
          <w:sz w:val="28"/>
          <w:szCs w:val="28"/>
          <w:lang w:eastAsia="ru-RU"/>
        </w:rPr>
        <w:pict>
          <v:group id="_x0000_s1042" style="position:absolute;left:0;text-align:left;margin-left:178.3pt;margin-top:10.9pt;width:44.7pt;height:34.9pt;z-index:251661312" coordorigin="663,13040" coordsize="1669,1325">
            <v:oval id="_x0000_s1043" style="position:absolute;left:663;top:13040;width:1669;height:1325">
              <v:fill opacity="20972f"/>
            </v:oval>
            <v:group id="_x0000_s1044" style="position:absolute;left:872;top:13215;width:1249;height:978" coordorigin="2718,10474" coordsize="1820,1517">
              <v:oval id="_x0000_s1045" style="position:absolute;left:2718;top:10476;width:1073;height:1060">
                <v:fill opacity="17695f"/>
                <v:textbox style="mso-next-textbox:#_x0000_s1045">
                  <w:txbxContent>
                    <w:p w:rsidR="00A31DB2" w:rsidRDefault="00A31DB2" w:rsidP="00A31DB2">
                      <w:pPr>
                        <w:jc w:val="right"/>
                        <w:rPr>
                          <w:lang w:val="en-US"/>
                        </w:rPr>
                      </w:pPr>
                    </w:p>
                    <w:p w:rsidR="00A31DB2" w:rsidRPr="0077049C" w:rsidRDefault="00A31DB2" w:rsidP="00A31DB2">
                      <w:pPr>
                        <w:jc w:val="right"/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  <w:p w:rsidR="00A31DB2" w:rsidRDefault="00A31DB2" w:rsidP="00A31DB2">
                      <w:pPr>
                        <w:rPr>
                          <w:lang w:val="en-US"/>
                        </w:rPr>
                      </w:pPr>
                    </w:p>
                    <w:p w:rsidR="00A31DB2" w:rsidRPr="0077049C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  <v:oval id="_x0000_s1046" style="position:absolute;left:3465;top:10474;width:1073;height:1060">
                <v:fill opacity="17695f"/>
                <v:textbox style="mso-next-textbox:#_x0000_s1046">
                  <w:txbxContent>
                    <w:p w:rsidR="00A31DB2" w:rsidRPr="0077049C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  <v:oval id="_x0000_s1047" style="position:absolute;left:3107;top:10931;width:1073;height:1060">
                <v:fill opacity="17695f"/>
                <v:textbox style="mso-next-textbox:#_x0000_s1047">
                  <w:txbxContent>
                    <w:p w:rsidR="00A31DB2" w:rsidRPr="0077049C" w:rsidRDefault="00A31DB2" w:rsidP="00A31DB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oval>
            </v:group>
          </v:group>
        </w:pict>
      </w:r>
      <w:r w:rsidRPr="00884221">
        <w:rPr>
          <w:rFonts w:ascii="Times New Roman" w:hAnsi="Times New Roman"/>
          <w:noProof/>
          <w:sz w:val="28"/>
          <w:szCs w:val="28"/>
          <w:lang w:eastAsia="ru-RU"/>
        </w:rPr>
        <w:pict>
          <v:group id="_x0000_s1048" style="position:absolute;left:0;text-align:left;margin-left:111.85pt;margin-top:9.6pt;width:39.95pt;height:36.2pt;z-index:251662336" coordorigin="3168,13040" coordsize="799,724">
            <v:oval id="_x0000_s1049" style="position:absolute;left:3168;top:13040;width:799;height:724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50" type="#_x0000_t32" style="position:absolute;left:3506;top:13040;width:0;height:724" o:connectortype="straight"/>
            <v:shape id="_x0000_s1051" type="#_x0000_t32" style="position:absolute;left:3614;top:13040;width:0;height:724" o:connectortype="straight"/>
            <v:oval id="_x0000_s1052" style="position:absolute;left:3324;top:13178;width:466;height:419">
              <v:fill opacity="0"/>
            </v:oval>
          </v:group>
        </w:pict>
      </w:r>
      <w:r w:rsidRPr="00884221">
        <w:rPr>
          <w:rFonts w:ascii="Times New Roman" w:hAnsi="Times New Roman"/>
          <w:noProof/>
          <w:sz w:val="28"/>
          <w:szCs w:val="28"/>
          <w:lang w:eastAsia="ru-RU"/>
        </w:rPr>
        <w:pict>
          <v:group id="_x0000_s1038" style="position:absolute;left:0;text-align:left;margin-left:15.6pt;margin-top:9.6pt;width:67.2pt;height:31.8pt;z-index:251660288" coordorigin="4288,11916" coordsize="1344,636">
            <v:oval id="_x0000_s1039" style="position:absolute;left:4288;top:11916;width:636;height:636">
              <v:fill opacity="13107f"/>
              <v:textbox style="mso-next-textbox:#_x0000_s1039">
                <w:txbxContent>
                  <w:p w:rsidR="00A31DB2" w:rsidRPr="005069AE" w:rsidRDefault="00A31DB2" w:rsidP="00A31DB2">
                    <w:pPr>
                      <w:ind w:left="360"/>
                      <w:rPr>
                        <w:lang w:val="en-US"/>
                      </w:rPr>
                    </w:pPr>
                    <w:r w:rsidRPr="00CA0DDA">
                      <w:rPr>
                        <w:noProof/>
                        <w:lang w:eastAsia="ru-RU"/>
                      </w:rPr>
                      <w:pict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Рисунок 12" o:spid="_x0000_i1028" type="#_x0000_t75" style="width:13.5pt;height:13.5pt;visibility:visible">
                          <v:imagedata r:id="rId6" o:title=""/>
                        </v:shape>
                      </w:pict>
                    </w:r>
                  </w:p>
                </w:txbxContent>
              </v:textbox>
            </v:oval>
            <v:oval id="_x0000_s1040" style="position:absolute;left:4608;top:11916;width:636;height:636">
              <v:fill opacity="13107f"/>
              <v:textbox style="mso-next-textbox:#_x0000_s1040">
                <w:txbxContent>
                  <w:p w:rsidR="00A31DB2" w:rsidRPr="005069AE" w:rsidRDefault="00A31DB2" w:rsidP="00A31DB2">
                    <w:pPr>
                      <w:ind w:left="360"/>
                      <w:rPr>
                        <w:lang w:val="en-US"/>
                      </w:rPr>
                    </w:pPr>
                    <w:r w:rsidRPr="00CA0DDA">
                      <w:rPr>
                        <w:noProof/>
                        <w:lang w:eastAsia="ru-RU"/>
                      </w:rPr>
                      <w:pict>
                        <v:shape id="_x0000_i1029" type="#_x0000_t75" style="width:13.5pt;height:13.5pt;visibility:visible">
                          <v:imagedata r:id="rId6" o:title=""/>
                        </v:shape>
                      </w:pict>
                    </w:r>
                  </w:p>
                </w:txbxContent>
              </v:textbox>
            </v:oval>
            <v:oval id="_x0000_s1041" style="position:absolute;left:4996;top:11916;width:636;height:636">
              <v:fill opacity="13107f"/>
              <v:textbox style="mso-next-textbox:#_x0000_s1041">
                <w:txbxContent>
                  <w:p w:rsidR="00A31DB2" w:rsidRPr="005069AE" w:rsidRDefault="00A31DB2" w:rsidP="00A31DB2">
                    <w:pPr>
                      <w:ind w:left="360"/>
                      <w:rPr>
                        <w:lang w:val="en-US"/>
                      </w:rPr>
                    </w:pPr>
                    <w:r w:rsidRPr="00CA0DDA">
                      <w:rPr>
                        <w:noProof/>
                        <w:lang w:eastAsia="ru-RU"/>
                      </w:rPr>
                      <w:pict>
                        <v:shape id="_x0000_i1030" type="#_x0000_t75" style="width:13.5pt;height:13.5pt;visibility:visible">
                          <v:imagedata r:id="rId6" o:title=""/>
                        </v:shape>
                      </w:pict>
                    </w:r>
                  </w:p>
                </w:txbxContent>
              </v:textbox>
            </v:oval>
          </v:group>
        </w:pict>
      </w:r>
      <w:r w:rsidRPr="00884221">
        <w:rPr>
          <w:rFonts w:ascii="Times New Roman" w:hAnsi="Times New Roman"/>
          <w:b/>
          <w:sz w:val="28"/>
          <w:szCs w:val="28"/>
        </w:rPr>
        <w:t xml:space="preserve">1)                        2)              3) </w:t>
      </w: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31DB2" w:rsidRPr="00884221" w:rsidRDefault="00A31DB2" w:rsidP="00A31DB2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Arial Unicode MS" w:hAnsi="Times New Roman"/>
          <w:sz w:val="28"/>
          <w:szCs w:val="28"/>
        </w:rPr>
      </w:pPr>
      <w:r w:rsidRPr="00884221">
        <w:rPr>
          <w:rFonts w:ascii="Times New Roman" w:hAnsi="Times New Roman"/>
          <w:sz w:val="28"/>
          <w:szCs w:val="28"/>
        </w:rPr>
        <w:t xml:space="preserve">1) </w:t>
      </w:r>
      <w:r w:rsidRPr="00884221">
        <w:rPr>
          <w:rFonts w:ascii="Times New Roman" w:eastAsia="Arial Unicode MS" w:hAnsi="Times New Roman"/>
          <w:sz w:val="28"/>
          <w:szCs w:val="28"/>
        </w:rPr>
        <w:t>Российский спортсмен (</w:t>
      </w:r>
      <w:r w:rsidRPr="00884221">
        <w:rPr>
          <w:rFonts w:ascii="Times New Roman" w:eastAsia="Arial Unicode MS" w:hAnsi="Times New Roman"/>
          <w:sz w:val="28"/>
          <w:szCs w:val="28"/>
          <w:lang w:val="en-US"/>
        </w:rPr>
        <w:t>B</w:t>
      </w:r>
      <w:r w:rsidRPr="00884221">
        <w:rPr>
          <w:rFonts w:ascii="Times New Roman" w:eastAsia="Arial Unicode MS" w:hAnsi="Times New Roman"/>
          <w:sz w:val="28"/>
          <w:szCs w:val="28"/>
        </w:rPr>
        <w:t>), Чемпион (</w:t>
      </w:r>
      <w:r w:rsidRPr="00884221">
        <w:rPr>
          <w:rFonts w:ascii="Times New Roman" w:eastAsia="Arial Unicode MS" w:hAnsi="Times New Roman"/>
          <w:sz w:val="28"/>
          <w:szCs w:val="28"/>
          <w:lang w:val="en-US"/>
        </w:rPr>
        <w:t>A</w:t>
      </w:r>
      <w:r w:rsidRPr="00884221">
        <w:rPr>
          <w:rFonts w:ascii="Times New Roman" w:eastAsia="Arial Unicode MS" w:hAnsi="Times New Roman"/>
          <w:sz w:val="28"/>
          <w:szCs w:val="28"/>
        </w:rPr>
        <w:t>), Серебряный медалист (</w:t>
      </w:r>
      <w:r w:rsidRPr="00884221">
        <w:rPr>
          <w:rFonts w:ascii="Times New Roman" w:eastAsia="Arial Unicode MS" w:hAnsi="Times New Roman"/>
          <w:sz w:val="28"/>
          <w:szCs w:val="28"/>
          <w:lang w:val="en-US"/>
        </w:rPr>
        <w:t>C</w:t>
      </w:r>
      <w:r w:rsidRPr="00884221">
        <w:rPr>
          <w:rFonts w:ascii="Times New Roman" w:eastAsia="Arial Unicode MS" w:hAnsi="Times New Roman"/>
          <w:sz w:val="28"/>
          <w:szCs w:val="28"/>
        </w:rPr>
        <w:t>)</w:t>
      </w:r>
    </w:p>
    <w:p w:rsidR="00A31DB2" w:rsidRPr="00884221" w:rsidRDefault="00A31DB2" w:rsidP="00A31DB2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Arial Unicode MS" w:hAnsi="Times New Roman"/>
          <w:sz w:val="28"/>
          <w:szCs w:val="28"/>
        </w:rPr>
      </w:pPr>
      <w:r w:rsidRPr="00884221">
        <w:rPr>
          <w:rFonts w:ascii="Times New Roman" w:hAnsi="Times New Roman"/>
          <w:sz w:val="28"/>
          <w:szCs w:val="28"/>
        </w:rPr>
        <w:object w:dxaOrig="4089" w:dyaOrig="2172">
          <v:shape id="_x0000_i1025" type="#_x0000_t75" style="width:204.75pt;height:108.75pt" o:ole="">
            <v:imagedata r:id="rId7" o:title=""/>
          </v:shape>
          <o:OLEObject Type="Embed" ProgID="Visio.Drawing.11" ShapeID="_x0000_i1025" DrawAspect="Content" ObjectID="_1446407364" r:id="rId8"/>
        </w:object>
      </w: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84221">
        <w:rPr>
          <w:rFonts w:ascii="Times New Roman" w:hAnsi="Times New Roman"/>
          <w:sz w:val="28"/>
          <w:szCs w:val="28"/>
        </w:rPr>
        <w:t>2) Собственность (А), Государственная собственность (</w:t>
      </w:r>
      <w:r w:rsidRPr="00884221">
        <w:rPr>
          <w:rFonts w:ascii="Times New Roman" w:hAnsi="Times New Roman"/>
          <w:sz w:val="28"/>
          <w:szCs w:val="28"/>
          <w:lang w:val="en-US"/>
        </w:rPr>
        <w:t>B</w:t>
      </w:r>
      <w:r w:rsidRPr="00884221">
        <w:rPr>
          <w:rFonts w:ascii="Times New Roman" w:hAnsi="Times New Roman"/>
          <w:sz w:val="28"/>
          <w:szCs w:val="28"/>
        </w:rPr>
        <w:t>), Частная собственност</w:t>
      </w:r>
      <w:proofErr w:type="gramStart"/>
      <w:r w:rsidRPr="00884221">
        <w:rPr>
          <w:rFonts w:ascii="Times New Roman" w:hAnsi="Times New Roman"/>
          <w:sz w:val="28"/>
          <w:szCs w:val="28"/>
        </w:rPr>
        <w:t>ь(</w:t>
      </w:r>
      <w:proofErr w:type="gramEnd"/>
      <w:r w:rsidRPr="00884221">
        <w:rPr>
          <w:rFonts w:ascii="Times New Roman" w:hAnsi="Times New Roman"/>
          <w:sz w:val="28"/>
          <w:szCs w:val="28"/>
        </w:rPr>
        <w:t>С), Церковная собственность (</w:t>
      </w:r>
      <w:r w:rsidRPr="00884221">
        <w:rPr>
          <w:rFonts w:ascii="Times New Roman" w:hAnsi="Times New Roman"/>
          <w:sz w:val="28"/>
          <w:szCs w:val="28"/>
          <w:lang w:val="en-US"/>
        </w:rPr>
        <w:t>D</w:t>
      </w:r>
      <w:r w:rsidRPr="00884221">
        <w:rPr>
          <w:rFonts w:ascii="Times New Roman" w:hAnsi="Times New Roman"/>
          <w:sz w:val="28"/>
          <w:szCs w:val="28"/>
        </w:rPr>
        <w:t>), Замковый комплекс</w:t>
      </w: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84221">
        <w:rPr>
          <w:rFonts w:ascii="Times New Roman" w:hAnsi="Times New Roman"/>
          <w:sz w:val="28"/>
          <w:szCs w:val="28"/>
        </w:rPr>
        <w:object w:dxaOrig="2983" w:dyaOrig="2796">
          <v:shape id="_x0000_i1026" type="#_x0000_t75" style="width:149.25pt;height:139.5pt" o:ole="">
            <v:imagedata r:id="rId9" o:title=""/>
          </v:shape>
          <o:OLEObject Type="Embed" ProgID="Visio.Drawing.11" ShapeID="_x0000_i1026" DrawAspect="Content" ObjectID="_1446407365" r:id="rId10"/>
        </w:object>
      </w: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84221">
        <w:rPr>
          <w:rFonts w:ascii="Times New Roman" w:hAnsi="Times New Roman"/>
          <w:sz w:val="28"/>
          <w:szCs w:val="28"/>
        </w:rPr>
        <w:t>3) Человек (С), спортсмен (В), Отец (</w:t>
      </w:r>
      <w:r w:rsidRPr="00884221">
        <w:rPr>
          <w:rFonts w:ascii="Times New Roman" w:hAnsi="Times New Roman"/>
          <w:sz w:val="28"/>
          <w:szCs w:val="28"/>
          <w:lang w:val="en-US"/>
        </w:rPr>
        <w:t>D</w:t>
      </w:r>
      <w:r w:rsidRPr="00884221">
        <w:rPr>
          <w:rFonts w:ascii="Times New Roman" w:hAnsi="Times New Roman"/>
          <w:sz w:val="28"/>
          <w:szCs w:val="28"/>
        </w:rPr>
        <w:t>), военный (А)</w:t>
      </w:r>
    </w:p>
    <w:p w:rsidR="00A31DB2" w:rsidRPr="00884221" w:rsidRDefault="00A31DB2" w:rsidP="00A31D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4221">
        <w:rPr>
          <w:rFonts w:ascii="Times New Roman" w:hAnsi="Times New Roman"/>
          <w:sz w:val="28"/>
          <w:szCs w:val="28"/>
        </w:rPr>
        <w:object w:dxaOrig="2526" w:dyaOrig="2526">
          <v:shape id="_x0000_i1027" type="#_x0000_t75" style="width:126pt;height:126pt" o:ole="">
            <v:imagedata r:id="rId11" o:title=""/>
          </v:shape>
          <o:OLEObject Type="Embed" ProgID="Visio.Drawing.11" ShapeID="_x0000_i1027" DrawAspect="Content" ObjectID="_1446407366" r:id="rId12"/>
        </w:object>
      </w:r>
    </w:p>
    <w:p w:rsidR="00A31DB2" w:rsidRDefault="00A31DB2"/>
    <w:sectPr w:rsidR="00A31DB2" w:rsidSect="008929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555257"/>
    <w:multiLevelType w:val="hybridMultilevel"/>
    <w:tmpl w:val="8B5E0646"/>
    <w:lvl w:ilvl="0" w:tplc="1C9C031C">
      <w:start w:val="1"/>
      <w:numFmt w:val="decimal"/>
      <w:lvlText w:val="%1."/>
      <w:lvlJc w:val="left"/>
      <w:pPr>
        <w:ind w:left="360" w:hanging="360"/>
      </w:pPr>
      <w:rPr>
        <w:rFonts w:eastAsia="Calibri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D607465"/>
    <w:multiLevelType w:val="hybridMultilevel"/>
    <w:tmpl w:val="96F495EE"/>
    <w:lvl w:ilvl="0" w:tplc="9A646C64">
      <w:start w:val="1"/>
      <w:numFmt w:val="decimal"/>
      <w:lvlText w:val="%1."/>
      <w:lvlJc w:val="left"/>
      <w:pPr>
        <w:ind w:left="360" w:hanging="360"/>
      </w:pPr>
      <w:rPr>
        <w:rFonts w:eastAsia="Calibri"/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C52E3"/>
    <w:multiLevelType w:val="hybridMultilevel"/>
    <w:tmpl w:val="20D86B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31DB2"/>
    <w:rsid w:val="000040C8"/>
    <w:rsid w:val="00037D97"/>
    <w:rsid w:val="000418C2"/>
    <w:rsid w:val="00045162"/>
    <w:rsid w:val="00045CD4"/>
    <w:rsid w:val="00046D89"/>
    <w:rsid w:val="00050681"/>
    <w:rsid w:val="000568FA"/>
    <w:rsid w:val="00060197"/>
    <w:rsid w:val="00081E7E"/>
    <w:rsid w:val="00097A0F"/>
    <w:rsid w:val="000B33F4"/>
    <w:rsid w:val="000C4748"/>
    <w:rsid w:val="000D44FC"/>
    <w:rsid w:val="000E3804"/>
    <w:rsid w:val="000E7CC0"/>
    <w:rsid w:val="001154CC"/>
    <w:rsid w:val="001243F2"/>
    <w:rsid w:val="00133218"/>
    <w:rsid w:val="00136C43"/>
    <w:rsid w:val="0014245A"/>
    <w:rsid w:val="00157305"/>
    <w:rsid w:val="001628A4"/>
    <w:rsid w:val="00185738"/>
    <w:rsid w:val="00185DE2"/>
    <w:rsid w:val="001A3B09"/>
    <w:rsid w:val="001E442D"/>
    <w:rsid w:val="0020041A"/>
    <w:rsid w:val="002127D7"/>
    <w:rsid w:val="0023648F"/>
    <w:rsid w:val="00244910"/>
    <w:rsid w:val="002610B8"/>
    <w:rsid w:val="002865AB"/>
    <w:rsid w:val="00293B6B"/>
    <w:rsid w:val="002A0016"/>
    <w:rsid w:val="002A248E"/>
    <w:rsid w:val="002A799D"/>
    <w:rsid w:val="002C3D70"/>
    <w:rsid w:val="002D5AD7"/>
    <w:rsid w:val="002E1FF3"/>
    <w:rsid w:val="002F5776"/>
    <w:rsid w:val="00302FEA"/>
    <w:rsid w:val="00303FF9"/>
    <w:rsid w:val="00304A88"/>
    <w:rsid w:val="0034087C"/>
    <w:rsid w:val="003520F4"/>
    <w:rsid w:val="00372643"/>
    <w:rsid w:val="00385031"/>
    <w:rsid w:val="003B4442"/>
    <w:rsid w:val="003F2240"/>
    <w:rsid w:val="0041328F"/>
    <w:rsid w:val="004138D7"/>
    <w:rsid w:val="00420C8E"/>
    <w:rsid w:val="004236A7"/>
    <w:rsid w:val="00437F43"/>
    <w:rsid w:val="00445074"/>
    <w:rsid w:val="004569C6"/>
    <w:rsid w:val="00483C1E"/>
    <w:rsid w:val="00484974"/>
    <w:rsid w:val="004960C7"/>
    <w:rsid w:val="004D3239"/>
    <w:rsid w:val="004F1125"/>
    <w:rsid w:val="004F14CB"/>
    <w:rsid w:val="00500BAD"/>
    <w:rsid w:val="00510F6F"/>
    <w:rsid w:val="00522BEE"/>
    <w:rsid w:val="005231B9"/>
    <w:rsid w:val="00531C9F"/>
    <w:rsid w:val="00535656"/>
    <w:rsid w:val="005415EC"/>
    <w:rsid w:val="00555FCF"/>
    <w:rsid w:val="00564675"/>
    <w:rsid w:val="00564DD4"/>
    <w:rsid w:val="00572D5F"/>
    <w:rsid w:val="00575517"/>
    <w:rsid w:val="0058141B"/>
    <w:rsid w:val="005818BA"/>
    <w:rsid w:val="00587BBC"/>
    <w:rsid w:val="0059388E"/>
    <w:rsid w:val="005A4CE9"/>
    <w:rsid w:val="005B43CE"/>
    <w:rsid w:val="005B4933"/>
    <w:rsid w:val="005D0CBC"/>
    <w:rsid w:val="005D4763"/>
    <w:rsid w:val="005E13FF"/>
    <w:rsid w:val="005E19B5"/>
    <w:rsid w:val="005E5D7C"/>
    <w:rsid w:val="005F32C5"/>
    <w:rsid w:val="005F6231"/>
    <w:rsid w:val="006039D7"/>
    <w:rsid w:val="00605F41"/>
    <w:rsid w:val="00612390"/>
    <w:rsid w:val="006278FC"/>
    <w:rsid w:val="00637EFE"/>
    <w:rsid w:val="0066104F"/>
    <w:rsid w:val="0069565F"/>
    <w:rsid w:val="006C3203"/>
    <w:rsid w:val="006E1B7B"/>
    <w:rsid w:val="006F3CD1"/>
    <w:rsid w:val="00701233"/>
    <w:rsid w:val="00707755"/>
    <w:rsid w:val="00720737"/>
    <w:rsid w:val="007323D4"/>
    <w:rsid w:val="007330BE"/>
    <w:rsid w:val="00741371"/>
    <w:rsid w:val="007430DB"/>
    <w:rsid w:val="00752E14"/>
    <w:rsid w:val="00782963"/>
    <w:rsid w:val="007B15E3"/>
    <w:rsid w:val="007E4083"/>
    <w:rsid w:val="007F4972"/>
    <w:rsid w:val="007F53B5"/>
    <w:rsid w:val="00806C15"/>
    <w:rsid w:val="00807640"/>
    <w:rsid w:val="008278DD"/>
    <w:rsid w:val="00831A7B"/>
    <w:rsid w:val="00832E3A"/>
    <w:rsid w:val="00836CD0"/>
    <w:rsid w:val="008929CE"/>
    <w:rsid w:val="008969D2"/>
    <w:rsid w:val="008972C2"/>
    <w:rsid w:val="008A70E0"/>
    <w:rsid w:val="008B1292"/>
    <w:rsid w:val="008B2E2C"/>
    <w:rsid w:val="008C35D1"/>
    <w:rsid w:val="008F4BD7"/>
    <w:rsid w:val="00902B16"/>
    <w:rsid w:val="0090364C"/>
    <w:rsid w:val="00915F83"/>
    <w:rsid w:val="00921DEE"/>
    <w:rsid w:val="009338C0"/>
    <w:rsid w:val="00934876"/>
    <w:rsid w:val="009470B2"/>
    <w:rsid w:val="00954405"/>
    <w:rsid w:val="00961C37"/>
    <w:rsid w:val="00963910"/>
    <w:rsid w:val="00964A9F"/>
    <w:rsid w:val="00977953"/>
    <w:rsid w:val="009823A7"/>
    <w:rsid w:val="009861A2"/>
    <w:rsid w:val="009B7879"/>
    <w:rsid w:val="009C785C"/>
    <w:rsid w:val="009E1503"/>
    <w:rsid w:val="009F185E"/>
    <w:rsid w:val="00A05E84"/>
    <w:rsid w:val="00A13E4B"/>
    <w:rsid w:val="00A20012"/>
    <w:rsid w:val="00A3082B"/>
    <w:rsid w:val="00A31DB2"/>
    <w:rsid w:val="00A365B1"/>
    <w:rsid w:val="00A71212"/>
    <w:rsid w:val="00A71914"/>
    <w:rsid w:val="00A94C5B"/>
    <w:rsid w:val="00A94C9F"/>
    <w:rsid w:val="00AB5F8A"/>
    <w:rsid w:val="00AC1F8A"/>
    <w:rsid w:val="00AD0D56"/>
    <w:rsid w:val="00AD2944"/>
    <w:rsid w:val="00B0182E"/>
    <w:rsid w:val="00B12B53"/>
    <w:rsid w:val="00B2565A"/>
    <w:rsid w:val="00B31E03"/>
    <w:rsid w:val="00B32FAF"/>
    <w:rsid w:val="00B351C0"/>
    <w:rsid w:val="00B44296"/>
    <w:rsid w:val="00B5658A"/>
    <w:rsid w:val="00B60C72"/>
    <w:rsid w:val="00B625D7"/>
    <w:rsid w:val="00BA3D5E"/>
    <w:rsid w:val="00BB0490"/>
    <w:rsid w:val="00BB0AFD"/>
    <w:rsid w:val="00BB5FC9"/>
    <w:rsid w:val="00BB7259"/>
    <w:rsid w:val="00BC5447"/>
    <w:rsid w:val="00BD5723"/>
    <w:rsid w:val="00BE2FFE"/>
    <w:rsid w:val="00BF2574"/>
    <w:rsid w:val="00C13E69"/>
    <w:rsid w:val="00C214CE"/>
    <w:rsid w:val="00C26614"/>
    <w:rsid w:val="00C31E1B"/>
    <w:rsid w:val="00C34E67"/>
    <w:rsid w:val="00C403DC"/>
    <w:rsid w:val="00C40A06"/>
    <w:rsid w:val="00C43792"/>
    <w:rsid w:val="00C609AF"/>
    <w:rsid w:val="00C7082E"/>
    <w:rsid w:val="00C80BCA"/>
    <w:rsid w:val="00C8389B"/>
    <w:rsid w:val="00C94803"/>
    <w:rsid w:val="00C973A7"/>
    <w:rsid w:val="00CA20AC"/>
    <w:rsid w:val="00CA33F3"/>
    <w:rsid w:val="00CD5771"/>
    <w:rsid w:val="00CE3E4B"/>
    <w:rsid w:val="00CE51FF"/>
    <w:rsid w:val="00CE5E26"/>
    <w:rsid w:val="00CE6D36"/>
    <w:rsid w:val="00D02CED"/>
    <w:rsid w:val="00D04458"/>
    <w:rsid w:val="00D102CA"/>
    <w:rsid w:val="00D1131D"/>
    <w:rsid w:val="00D21032"/>
    <w:rsid w:val="00D2308E"/>
    <w:rsid w:val="00D6485E"/>
    <w:rsid w:val="00D67F7A"/>
    <w:rsid w:val="00D75C62"/>
    <w:rsid w:val="00D93C4F"/>
    <w:rsid w:val="00D9538C"/>
    <w:rsid w:val="00DA1301"/>
    <w:rsid w:val="00DA64AC"/>
    <w:rsid w:val="00DB71B0"/>
    <w:rsid w:val="00DD186D"/>
    <w:rsid w:val="00DF3ECB"/>
    <w:rsid w:val="00E00A51"/>
    <w:rsid w:val="00E01FDA"/>
    <w:rsid w:val="00E0207F"/>
    <w:rsid w:val="00E037CE"/>
    <w:rsid w:val="00E10345"/>
    <w:rsid w:val="00E64EEB"/>
    <w:rsid w:val="00E71C88"/>
    <w:rsid w:val="00E747A3"/>
    <w:rsid w:val="00E76485"/>
    <w:rsid w:val="00E77A46"/>
    <w:rsid w:val="00E81C11"/>
    <w:rsid w:val="00E97A73"/>
    <w:rsid w:val="00EB4441"/>
    <w:rsid w:val="00EB506E"/>
    <w:rsid w:val="00EC0E22"/>
    <w:rsid w:val="00EC629E"/>
    <w:rsid w:val="00ED2543"/>
    <w:rsid w:val="00EF59BB"/>
    <w:rsid w:val="00F02665"/>
    <w:rsid w:val="00F026CE"/>
    <w:rsid w:val="00F12FE5"/>
    <w:rsid w:val="00F21A2E"/>
    <w:rsid w:val="00F23139"/>
    <w:rsid w:val="00F25DE8"/>
    <w:rsid w:val="00F25E1D"/>
    <w:rsid w:val="00F34EE3"/>
    <w:rsid w:val="00F51266"/>
    <w:rsid w:val="00F52F7F"/>
    <w:rsid w:val="00F60796"/>
    <w:rsid w:val="00F6483D"/>
    <w:rsid w:val="00F716C4"/>
    <w:rsid w:val="00F803BF"/>
    <w:rsid w:val="00F8503F"/>
    <w:rsid w:val="00FA761E"/>
    <w:rsid w:val="00FB0645"/>
    <w:rsid w:val="00FB2CF7"/>
    <w:rsid w:val="00FB590F"/>
    <w:rsid w:val="00FB7F38"/>
    <w:rsid w:val="00FC6CD5"/>
    <w:rsid w:val="00FD1E47"/>
    <w:rsid w:val="00FD40CE"/>
    <w:rsid w:val="00FD71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51"/>
        <o:r id="V:Rule2" type="connector" idref="#_x0000_s105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ind w:firstLine="7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1DB2"/>
    <w:pPr>
      <w:spacing w:after="200" w:line="276" w:lineRule="auto"/>
      <w:ind w:firstLine="0"/>
      <w:jc w:val="left"/>
    </w:pPr>
    <w:rPr>
      <w:rFonts w:ascii="Calibri" w:eastAsia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1DB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235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7</Words>
  <Characters>500</Characters>
  <Application>Microsoft Office Word</Application>
  <DocSecurity>0</DocSecurity>
  <Lines>4</Lines>
  <Paragraphs>1</Paragraphs>
  <ScaleCrop>false</ScaleCrop>
  <Company/>
  <LinksUpToDate>false</LinksUpToDate>
  <CharactersWithSpaces>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лен</dc:creator>
  <cp:keywords/>
  <dc:description/>
  <cp:lastModifiedBy>Арлен</cp:lastModifiedBy>
  <cp:revision>3</cp:revision>
  <dcterms:created xsi:type="dcterms:W3CDTF">2013-11-19T16:02:00Z</dcterms:created>
  <dcterms:modified xsi:type="dcterms:W3CDTF">2013-11-19T16:03:00Z</dcterms:modified>
</cp:coreProperties>
</file>